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284" r:id="rId3"/>
    <p:sldId id="306" r:id="rId4"/>
    <p:sldId id="324" r:id="rId5"/>
    <p:sldId id="307" r:id="rId6"/>
    <p:sldId id="317" r:id="rId7"/>
    <p:sldId id="320" r:id="rId8"/>
    <p:sldId id="322" r:id="rId9"/>
    <p:sldId id="321" r:id="rId10"/>
    <p:sldId id="323" r:id="rId11"/>
    <p:sldId id="319" r:id="rId12"/>
    <p:sldId id="325" r:id="rId13"/>
    <p:sldId id="311" r:id="rId14"/>
    <p:sldId id="270" r:id="rId15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1E1EFA"/>
    <a:srgbClr val="DFB7D9"/>
    <a:srgbClr val="C2C2FE"/>
    <a:srgbClr val="90FA93"/>
    <a:srgbClr val="F49088"/>
    <a:srgbClr val="FFABFF"/>
    <a:srgbClr val="FFCCFF"/>
    <a:srgbClr val="FFE5FF"/>
    <a:srgbClr val="FD94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 autoAdjust="0"/>
    <p:restoredTop sz="94660"/>
  </p:normalViewPr>
  <p:slideViewPr>
    <p:cSldViewPr>
      <p:cViewPr varScale="1">
        <p:scale>
          <a:sx n="121" d="100"/>
          <a:sy n="121" d="100"/>
        </p:scale>
        <p:origin x="1320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3218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3433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37215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99198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1103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3775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36743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82956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47069" y="332601"/>
            <a:ext cx="33984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dirty="0" smtClean="0"/>
              <a:t>802.11-20/0416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March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048573" y="6536002"/>
            <a:ext cx="248582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engshi</a:t>
            </a:r>
            <a:r>
              <a:rPr lang="en-US" sz="1200" baseline="0" dirty="0" smtClean="0"/>
              <a:t> Hu</a:t>
            </a:r>
            <a:r>
              <a:rPr lang="en-US" sz="1200" dirty="0" smtClean="0"/>
              <a:t>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2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3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M</a:t>
            </a:r>
            <a:r>
              <a:rPr lang="en-US" altLang="zh-CN" sz="2800" dirty="0" smtClean="0">
                <a:solidFill>
                  <a:schemeClr val="tx1"/>
                </a:solidFill>
              </a:rPr>
              <a:t>ulti-RU Indication in Trigger Frame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3-12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6275682"/>
              </p:ext>
            </p:extLst>
          </p:nvPr>
        </p:nvGraphicFramePr>
        <p:xfrm>
          <a:off x="647700" y="2819400"/>
          <a:ext cx="8115299" cy="1351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engshi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</a:t>
                      </a:r>
                      <a:r>
                        <a:rPr lang="en-US" altLang="zh-CN" sz="1400" dirty="0" smtClean="0"/>
                        <a:t>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2073204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For non-OFDMA TB PPDU, the number of RU combination modes may be larger than the number for OFDMA case.</a:t>
            </a:r>
          </a:p>
          <a:p>
            <a:r>
              <a:rPr lang="en-US" altLang="zh-CN" sz="2000" dirty="0" smtClean="0"/>
              <a:t>May first indicate the trigger frame is for non-OFDMA TB PPDU, and then use similar indication method as the indication in the EHT-SIG of a non-TB PPDU.</a:t>
            </a:r>
          </a:p>
          <a:p>
            <a:r>
              <a:rPr lang="en-US" altLang="zh-CN" sz="2000" dirty="0" smtClean="0"/>
              <a:t>Specific signaling methods will be discussed separately.</a:t>
            </a:r>
          </a:p>
          <a:p>
            <a:pPr lvl="1"/>
            <a:endParaRPr lang="zh-CN" altLang="en-US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U combination indication for non-OFDMA TB PPD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5849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2282354"/>
              </p:ext>
            </p:extLst>
          </p:nvPr>
        </p:nvGraphicFramePr>
        <p:xfrm>
          <a:off x="742950" y="1981200"/>
          <a:ext cx="7734300" cy="31243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86050"/>
                <a:gridCol w="2533650"/>
                <a:gridCol w="2514600"/>
              </a:tblGrid>
              <a:tr h="401686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ons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s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s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858398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on</a:t>
                      </a:r>
                      <a:r>
                        <a:rPr lang="en-US" altLang="zh-CN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1</a:t>
                      </a: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peat</a:t>
                      </a:r>
                      <a:r>
                        <a:rPr lang="en-US" altLang="zh-CN" sz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AID in the User Info field allocated to the same STA</a:t>
                      </a:r>
                      <a:endParaRPr lang="zh-CN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  <a:sym typeface="Times New Roman"/>
                        </a:rPr>
                        <a:t>Less specification impact</a:t>
                      </a:r>
                    </a:p>
                    <a:p>
                      <a:pPr marL="342900" marR="0" lvl="0" indent="-34290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  <a:sym typeface="Times New Roman"/>
                        </a:rPr>
                        <a:t>Very</a:t>
                      </a:r>
                      <a:r>
                        <a:rPr lang="en-US" altLang="zh-CN" sz="1200" b="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  <a:sym typeface="Times New Roman"/>
                        </a:rPr>
                        <a:t> flexible combination</a:t>
                      </a:r>
                      <a:endParaRPr lang="zh-CN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 </a:t>
                      </a:r>
                      <a:r>
                        <a:rPr lang="en-US" altLang="zh-CN" sz="1200" b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  <a:sym typeface="Times New Roman"/>
                        </a:rPr>
                        <a:t>A multi-RU user needs more than one User Info field</a:t>
                      </a:r>
                      <a:r>
                        <a:rPr lang="en-US" altLang="zh-CN" sz="1200" b="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  <a:sym typeface="Times New Roman"/>
                        </a:rPr>
                        <a:t> </a:t>
                      </a:r>
                      <a:r>
                        <a:rPr lang="en-US" altLang="zh-CN" sz="1200" b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  <a:sym typeface="Times New Roman"/>
                        </a:rPr>
                        <a:t>(high overhead)</a:t>
                      </a:r>
                      <a:endParaRPr lang="zh-CN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858398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on</a:t>
                      </a:r>
                      <a:r>
                        <a:rPr lang="en-US" altLang="zh-CN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2 (Preferred)</a:t>
                      </a: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altLang="zh-CN" sz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bination Indication in each User Info field</a:t>
                      </a:r>
                      <a:endParaRPr lang="en-US" altLang="zh-CN" sz="1200" dirty="0" smtClean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 For most</a:t>
                      </a:r>
                      <a:r>
                        <a:rPr lang="en-US" altLang="zh-CN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ases, </a:t>
                      </a:r>
                      <a:r>
                        <a:rPr lang="en-US" altLang="zh-CN" sz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</a:t>
                      </a:r>
                      <a:r>
                        <a:rPr lang="en-US" altLang="zh-CN" sz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e STA only needs one User Info</a:t>
                      </a:r>
                      <a:r>
                        <a:rPr lang="en-US" altLang="zh-CN" sz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ield (More</a:t>
                      </a:r>
                      <a:r>
                        <a:rPr lang="en-US" altLang="zh-CN" sz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User Info fields are needed to support more flexible combinations</a:t>
                      </a:r>
                      <a:r>
                        <a:rPr lang="en-US" altLang="zh-CN" sz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)</a:t>
                      </a:r>
                    </a:p>
                    <a:p>
                      <a:pPr algn="just"/>
                      <a:endParaRPr lang="zh-CN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 Needs</a:t>
                      </a:r>
                      <a:r>
                        <a:rPr lang="en-US" altLang="zh-CN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o add a Combination Indication subfield in each User Info field (medium overhead)</a:t>
                      </a:r>
                      <a:endParaRPr lang="zh-CN" alt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858398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on</a:t>
                      </a:r>
                      <a:r>
                        <a:rPr lang="en-US" altLang="zh-CN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3 </a:t>
                      </a:r>
                      <a:r>
                        <a:rPr lang="en-US" altLang="zh-CN" sz="1600" b="1" baseline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Preferred)</a:t>
                      </a:r>
                      <a:endParaRPr lang="en-US" altLang="zh-CN" sz="1600" b="1" baseline="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altLang="zh-CN" sz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ange</a:t>
                      </a:r>
                      <a:r>
                        <a:rPr lang="en-IE" altLang="zh-CN" sz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 the </a:t>
                      </a:r>
                      <a:r>
                        <a:rPr lang="en-IE" altLang="zh-CN" sz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U Allocation subfield</a:t>
                      </a:r>
                      <a:endParaRPr lang="zh-CN" altLang="en-US" sz="12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 </a:t>
                      </a:r>
                      <a:r>
                        <a:rPr lang="en-US" altLang="zh-CN" sz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ne STA only needs one User Info field (no</a:t>
                      </a:r>
                      <a:r>
                        <a:rPr lang="en-US" altLang="zh-CN" sz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additional overhead</a:t>
                      </a:r>
                      <a:r>
                        <a:rPr lang="en-US" altLang="zh-CN" sz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 More entries in</a:t>
                      </a:r>
                      <a:r>
                        <a:rPr lang="en-US" altLang="zh-CN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he RU allocation subfield</a:t>
                      </a:r>
                      <a:endParaRPr lang="zh-CN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6652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to the </a:t>
            </a:r>
            <a:r>
              <a:rPr lang="en-US" altLang="zh-CN" dirty="0" err="1" smtClean="0"/>
              <a:t>bitwidth</a:t>
            </a:r>
            <a:r>
              <a:rPr lang="en-US" altLang="zh-CN" dirty="0" smtClean="0"/>
              <a:t> of the RU allocation subfield in the trigger frame is 9 bit? And B1, B0 of the RU allocation subfield are used to indicate which 80Mhz the RU allocation subfield applies to?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10371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495300" y="15240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Which option do you prefer to be used for RU combination indication in the trigger frame?</a:t>
            </a:r>
          </a:p>
          <a:p>
            <a:pPr lvl="1" algn="just"/>
            <a:r>
              <a:rPr lang="en-US" altLang="zh-CN" sz="1800" dirty="0" smtClean="0"/>
              <a:t>Non-OFDMA mode TBD</a:t>
            </a:r>
            <a:endParaRPr lang="en-US" altLang="zh-CN" sz="1800" dirty="0"/>
          </a:p>
          <a:p>
            <a:pPr algn="just"/>
            <a:endParaRPr lang="en-US" altLang="zh-CN" dirty="0" smtClean="0"/>
          </a:p>
          <a:p>
            <a:pPr algn="just"/>
            <a:endParaRPr lang="en-US" altLang="zh-CN" dirty="0"/>
          </a:p>
          <a:p>
            <a:pPr algn="just"/>
            <a:endParaRPr lang="en-US" altLang="zh-CN" dirty="0" smtClean="0"/>
          </a:p>
          <a:p>
            <a:pPr lvl="1" algn="just"/>
            <a:endParaRPr lang="en-US" altLang="zh-CN" sz="1600" dirty="0" smtClean="0"/>
          </a:p>
          <a:p>
            <a:pPr lvl="1" algn="just"/>
            <a:endParaRPr lang="en-US" altLang="zh-CN" sz="1600" dirty="0"/>
          </a:p>
          <a:p>
            <a:pPr lvl="1" algn="just"/>
            <a:r>
              <a:rPr lang="en-US" altLang="zh-CN" sz="1600" dirty="0" smtClean="0"/>
              <a:t>Opt1</a:t>
            </a:r>
          </a:p>
          <a:p>
            <a:pPr lvl="1" algn="just"/>
            <a:r>
              <a:rPr lang="en-US" altLang="zh-CN" sz="1600" dirty="0" smtClean="0"/>
              <a:t>Opt2</a:t>
            </a:r>
          </a:p>
          <a:p>
            <a:pPr lvl="1" algn="just"/>
            <a:r>
              <a:rPr lang="en-US" altLang="zh-CN" sz="1600" dirty="0" smtClean="0"/>
              <a:t>Opt3</a:t>
            </a:r>
          </a:p>
          <a:p>
            <a:pPr lvl="1" algn="just"/>
            <a:r>
              <a:rPr lang="en-US" altLang="zh-CN" sz="1600" dirty="0" smtClean="0"/>
              <a:t>None</a:t>
            </a:r>
          </a:p>
          <a:p>
            <a:pPr lvl="1" algn="just"/>
            <a:r>
              <a:rPr lang="en-US" altLang="zh-CN" sz="1600" dirty="0" smtClean="0"/>
              <a:t>Abstain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8210690"/>
              </p:ext>
            </p:extLst>
          </p:nvPr>
        </p:nvGraphicFramePr>
        <p:xfrm>
          <a:off x="1600200" y="2894623"/>
          <a:ext cx="5867400" cy="13735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9678"/>
                <a:gridCol w="4337722"/>
              </a:tblGrid>
              <a:tr h="309676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60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ptions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52474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on</a:t>
                      </a:r>
                      <a:r>
                        <a:rPr lang="en-US" altLang="zh-CN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1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peat</a:t>
                      </a:r>
                      <a:r>
                        <a:rPr lang="en-US" altLang="zh-CN" sz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AID in the User Info field allocated to the same STA</a:t>
                      </a:r>
                      <a:endParaRPr lang="zh-CN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on</a:t>
                      </a:r>
                      <a:r>
                        <a:rPr lang="en-US" altLang="zh-CN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2</a:t>
                      </a:r>
                      <a:endParaRPr lang="en-US" altLang="zh-CN" sz="1600" dirty="0" smtClean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altLang="zh-CN" sz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bination Indication in each User Info field</a:t>
                      </a:r>
                      <a:endParaRPr lang="en-US" altLang="zh-CN" sz="1200" dirty="0" smtClean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on</a:t>
                      </a:r>
                      <a:r>
                        <a:rPr lang="en-US" altLang="zh-CN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altLang="zh-CN" sz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ange in</a:t>
                      </a:r>
                      <a:r>
                        <a:rPr lang="en-IE" altLang="zh-CN" sz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he </a:t>
                      </a:r>
                      <a:r>
                        <a:rPr lang="en-IE" altLang="zh-CN" sz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U Allocation subfield</a:t>
                      </a:r>
                      <a:endParaRPr lang="zh-CN" altLang="en-US" sz="12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0" y="2286000"/>
            <a:ext cx="7772400" cy="4114800"/>
          </a:xfrm>
        </p:spPr>
        <p:txBody>
          <a:bodyPr/>
          <a:lstStyle/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1] IEEE 802.11-19/1126r1 Enhanced </a:t>
            </a:r>
            <a:r>
              <a:rPr lang="en-US" altLang="zh-CN" sz="1800" b="0" dirty="0" smtClean="0"/>
              <a:t>Resource </a:t>
            </a:r>
            <a:r>
              <a:rPr lang="en-US" altLang="zh-CN" sz="1800" b="0" dirty="0"/>
              <a:t>Unit </a:t>
            </a:r>
            <a:r>
              <a:rPr lang="en-US" altLang="zh-CN" sz="1800" b="0" dirty="0" smtClean="0"/>
              <a:t>Allocation </a:t>
            </a:r>
            <a:r>
              <a:rPr lang="en-US" altLang="zh-CN" sz="1800" b="0" dirty="0"/>
              <a:t>Schemes for 11be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2] IEEE </a:t>
            </a:r>
            <a:r>
              <a:rPr lang="en-US" altLang="zh-CN" sz="1800" b="0" dirty="0" smtClean="0"/>
              <a:t>802.11-19/1914r4 </a:t>
            </a:r>
            <a:r>
              <a:rPr lang="en-US" altLang="zh-CN" sz="1800" b="0" dirty="0"/>
              <a:t>Multiple RU </a:t>
            </a:r>
            <a:r>
              <a:rPr lang="en-US" altLang="zh-CN" sz="1800" b="0" dirty="0" smtClean="0"/>
              <a:t>Discussion </a:t>
            </a:r>
            <a:endParaRPr lang="en-US" altLang="zh-CN" sz="1800" b="0" dirty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800" b="0" dirty="0" smtClean="0"/>
              <a:t>[3] </a:t>
            </a:r>
            <a:r>
              <a:rPr lang="en-US" altLang="zh-CN" sz="1800" b="0" dirty="0"/>
              <a:t>IEEE </a:t>
            </a:r>
            <a:r>
              <a:rPr lang="en-US" altLang="zh-CN" sz="1800" b="0" dirty="0" smtClean="0"/>
              <a:t>802.11-19/1907r2 </a:t>
            </a:r>
            <a:r>
              <a:rPr lang="en-US" altLang="zh-CN" sz="1800" b="0" dirty="0"/>
              <a:t>Multiple RU Combinations for </a:t>
            </a:r>
            <a:r>
              <a:rPr lang="en-US" altLang="zh-CN" sz="1800" b="0" dirty="0" smtClean="0"/>
              <a:t>EHT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800" b="0" dirty="0" smtClean="0"/>
              <a:t>[4] </a:t>
            </a:r>
            <a:r>
              <a:rPr lang="en-US" altLang="zh-CN" sz="1800" b="0" dirty="0"/>
              <a:t>IEEE </a:t>
            </a:r>
            <a:r>
              <a:rPr lang="en-US" altLang="zh-CN" sz="1800" b="0" dirty="0" smtClean="0"/>
              <a:t>802.11-19/1908r4 </a:t>
            </a:r>
            <a:r>
              <a:rPr lang="en-GB" altLang="zh-CN" sz="1800" b="0" dirty="0"/>
              <a:t>Multi-RU Support </a:t>
            </a:r>
            <a:endParaRPr lang="en-US" altLang="zh-CN" sz="1800" b="0" dirty="0"/>
          </a:p>
          <a:p>
            <a:pPr marL="0" indent="0">
              <a:buNone/>
            </a:pPr>
            <a:r>
              <a:rPr lang="en-US" altLang="zh-CN" sz="1800" b="0" dirty="0" smtClean="0"/>
              <a:t>[5] </a:t>
            </a:r>
            <a:r>
              <a:rPr lang="en-US" altLang="zh-CN" sz="1800" b="0" dirty="0"/>
              <a:t>IEEE </a:t>
            </a:r>
            <a:r>
              <a:rPr lang="en-US" altLang="zh-CN" sz="1800" b="0" dirty="0" smtClean="0"/>
              <a:t>802.11-19/1968r2 </a:t>
            </a:r>
            <a:r>
              <a:rPr lang="en-US" altLang="en-US" sz="1800" b="0" dirty="0"/>
              <a:t>Signaling Support for Multi-RU Assignment</a:t>
            </a:r>
          </a:p>
          <a:p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590547" y="1447800"/>
            <a:ext cx="8020053" cy="44196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2000" b="0" dirty="0" smtClean="0"/>
          </a:p>
          <a:p>
            <a:pPr lvl="0"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ulti-RU</a:t>
            </a:r>
          </a:p>
          <a:p>
            <a:pPr marL="715963" lvl="1" indent="-354013" algn="just">
              <a:buSzPct val="100000"/>
            </a:pPr>
            <a:r>
              <a:rPr lang="en-US" altLang="zh-CN" sz="1600" dirty="0">
                <a:ea typeface="Times New Roman"/>
                <a:cs typeface="Times New Roman"/>
                <a:sym typeface="Times New Roman"/>
              </a:rPr>
              <a:t>Multi-RU means more than one RU can be assigned to a single STA [1][2]. </a:t>
            </a:r>
          </a:p>
          <a:p>
            <a:pPr marL="715963" lvl="1" indent="-354013" algn="just">
              <a:buSzPct val="100000"/>
            </a:pPr>
            <a:r>
              <a:rPr lang="en-US" altLang="zh-CN" sz="1600" dirty="0">
                <a:ea typeface="Times New Roman"/>
                <a:cs typeface="Times New Roman"/>
                <a:sym typeface="Times New Roman"/>
              </a:rPr>
              <a:t>11ax does not support multi-RU combination and assignment</a:t>
            </a:r>
          </a:p>
          <a:p>
            <a:pPr marL="715963" lvl="1" indent="-354013" algn="just">
              <a:buSzPct val="100000"/>
            </a:pPr>
            <a:r>
              <a:rPr lang="en-US" altLang="zh-CN" sz="1600" dirty="0">
                <a:ea typeface="Times New Roman"/>
                <a:cs typeface="Times New Roman"/>
                <a:sym typeface="Times New Roman"/>
              </a:rPr>
              <a:t>11be shall support multi-RU for higher </a:t>
            </a:r>
            <a:r>
              <a:rPr lang="en-US" altLang="zh-CN" sz="1600" dirty="0">
                <a:ea typeface="Times New Roman"/>
                <a:cs typeface="Times New Roman"/>
              </a:rPr>
              <a:t>spectral </a:t>
            </a:r>
            <a:r>
              <a:rPr lang="en-US" altLang="zh-CN" sz="1600" dirty="0" smtClean="0">
                <a:ea typeface="Times New Roman"/>
                <a:cs typeface="Times New Roman"/>
              </a:rPr>
              <a:t>efficiency</a:t>
            </a:r>
          </a:p>
          <a:p>
            <a:pPr marL="361950" lvl="1" indent="0" algn="just">
              <a:buSzPct val="100000"/>
              <a:buNone/>
            </a:pPr>
            <a:endParaRPr lang="en-US" altLang="zh-CN" sz="1600" dirty="0"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Recently, several motions on multi-RU combination have been passed, including small RU </a:t>
            </a:r>
            <a:r>
              <a:rPr lang="en-US" altLang="zh-CN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combination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 and large RU combination </a:t>
            </a:r>
            <a:r>
              <a:rPr lang="en-US" altLang="zh-CN" sz="1600" dirty="0" smtClean="0">
                <a:ea typeface="Times New Roman"/>
                <a:cs typeface="Times New Roman"/>
              </a:rPr>
              <a:t>[3][4]</a:t>
            </a:r>
            <a:endParaRPr lang="en-US" altLang="zh-CN" sz="16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ea typeface="Times New Roman"/>
                <a:cs typeface="Times New Roman"/>
              </a:rPr>
              <a:t>Small </a:t>
            </a:r>
            <a:r>
              <a:rPr lang="en-US" altLang="zh-CN" sz="1600" dirty="0" smtClean="0">
                <a:ea typeface="Times New Roman"/>
                <a:cs typeface="Times New Roman"/>
              </a:rPr>
              <a:t>RU: RUs with size smaller than 242</a:t>
            </a: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 smtClean="0">
                <a:ea typeface="Times New Roman"/>
                <a:cs typeface="Times New Roman"/>
              </a:rPr>
              <a:t>Large RU: RUs with size equal to or lager than 242</a:t>
            </a:r>
          </a:p>
          <a:p>
            <a:pPr marL="361950" lvl="1" indent="0" algn="just">
              <a:buSzPct val="100000"/>
              <a:buNone/>
            </a:pP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b="0" dirty="0">
                <a:solidFill>
                  <a:schemeClr val="dk1"/>
                </a:solidFill>
                <a:ea typeface="Times New Roman"/>
                <a:cs typeface="Times New Roman"/>
              </a:rPr>
              <a:t>Although several </a:t>
            </a:r>
            <a:r>
              <a:rPr lang="en-US" altLang="zh-CN" sz="1800" b="0" dirty="0" smtClean="0">
                <a:solidFill>
                  <a:schemeClr val="dk1"/>
                </a:solidFill>
                <a:ea typeface="Times New Roman"/>
                <a:cs typeface="Times New Roman"/>
              </a:rPr>
              <a:t>signaling options </a:t>
            </a:r>
            <a:r>
              <a:rPr lang="en-US" altLang="zh-CN" sz="1800" b="0" dirty="0">
                <a:solidFill>
                  <a:schemeClr val="dk1"/>
                </a:solidFill>
                <a:ea typeface="Times New Roman"/>
                <a:cs typeface="Times New Roman"/>
              </a:rPr>
              <a:t>on </a:t>
            </a:r>
            <a:r>
              <a:rPr lang="en-US" altLang="zh-CN" sz="1600" b="0" dirty="0">
                <a:ea typeface="Times New Roman"/>
                <a:cs typeface="Times New Roman"/>
              </a:rPr>
              <a:t>multi-RU have been discussed, these options mainly focus on the solutions for non-TB PPDU [5].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In this proposal, w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focus on the trigger frame and discuss the multi-RU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Indication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in it.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b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Background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Format of Trigger Fram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Shape 94"/>
          <p:cNvSpPr txBox="1">
            <a:spLocks/>
          </p:cNvSpPr>
          <p:nvPr/>
        </p:nvSpPr>
        <p:spPr bwMode="auto">
          <a:xfrm>
            <a:off x="871537" y="1430700"/>
            <a:ext cx="7477126" cy="1703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rigger Frame</a:t>
            </a:r>
          </a:p>
          <a:p>
            <a:pPr marL="715963" lvl="1" indent="-354013" algn="just">
              <a:buSzPct val="100000"/>
              <a:buFontTx/>
              <a:buChar char="–"/>
            </a:pPr>
            <a:r>
              <a:rPr lang="en-US" altLang="zh-CN" sz="1600" dirty="0">
                <a:ea typeface="Times New Roman"/>
                <a:cs typeface="Times New Roman"/>
                <a:sym typeface="Times New Roman"/>
              </a:rPr>
              <a:t>A trigger frame allocates resources for and solicits one or more TB PPDU transmissions.</a:t>
            </a:r>
          </a:p>
          <a:p>
            <a:pPr marL="715963" lvl="1" indent="-354013" algn="just">
              <a:buSzPct val="100000"/>
              <a:buFontTx/>
              <a:buChar char="–"/>
            </a:pPr>
            <a:r>
              <a:rPr lang="en-US" altLang="zh-CN" sz="1600" dirty="0">
                <a:ea typeface="Times New Roman"/>
                <a:cs typeface="Times New Roman"/>
                <a:sym typeface="Times New Roman"/>
              </a:rPr>
              <a:t>The User Info List field contains zero or more User Info fields. Each User Info field contains an RU Allocation subfield. </a:t>
            </a:r>
          </a:p>
          <a:p>
            <a:pPr marL="715963" lvl="1" indent="-354013" algn="just">
              <a:buSzPct val="100000"/>
              <a:buFontTx/>
              <a:buChar char="–"/>
            </a:pPr>
            <a:r>
              <a:rPr lang="en-US" altLang="zh-CN" sz="1600" dirty="0">
                <a:ea typeface="Times New Roman"/>
                <a:cs typeface="Times New Roman"/>
                <a:sym typeface="Times New Roman"/>
              </a:rPr>
              <a:t>The RU Allocation subfield along with the UL BW subfield in the Common Info field identifies the size and location of the RU</a:t>
            </a: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. One STA is corresponding to one User Info field.</a:t>
            </a:r>
            <a:endParaRPr lang="en-US" altLang="zh-CN" sz="1600" dirty="0">
              <a:ea typeface="Times New Roman"/>
              <a:cs typeface="Times New Roman"/>
              <a:sym typeface="Times New Roman"/>
            </a:endParaRP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39657" y="5353757"/>
            <a:ext cx="155946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rigger Frame Format</a:t>
            </a:r>
            <a:endParaRPr lang="zh-CN" altLang="en-US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042740"/>
              </p:ext>
            </p:extLst>
          </p:nvPr>
        </p:nvGraphicFramePr>
        <p:xfrm>
          <a:off x="1447800" y="3774619"/>
          <a:ext cx="6055177" cy="1580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13" name="Visio" r:id="rId4" imgW="6238741" imgH="1628891" progId="Visio.Drawing.15">
                  <p:embed/>
                </p:oleObj>
              </mc:Choice>
              <mc:Fallback>
                <p:oleObj name="Visio" r:id="rId4" imgW="6238741" imgH="16288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800" y="3774619"/>
                        <a:ext cx="6055177" cy="15808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7771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sz="2800" dirty="0" smtClean="0">
                <a:solidFill>
                  <a:schemeClr val="tx1"/>
                </a:solidFill>
              </a:rPr>
              <a:t>RU allocation subfield for 240/320 MHz BW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685800" y="1701291"/>
            <a:ext cx="7620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imilar method is assumed to be used for an 11be trigger frame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 240MHz/320MHz,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9-bit RU-Allocation subfield can be used. The mapping of B1-B0 of the RU Allocation subfield is shown in the following table, which indicates an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0MHz 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egment in 240Mhz/320MHz BW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the following, we propose several multi-RU indication options on the basis of the existing format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71111"/>
              </p:ext>
            </p:extLst>
          </p:nvPr>
        </p:nvGraphicFramePr>
        <p:xfrm>
          <a:off x="1158240" y="3352800"/>
          <a:ext cx="7162800" cy="1729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3561"/>
                <a:gridCol w="2310581"/>
                <a:gridCol w="2618658"/>
              </a:tblGrid>
              <a:tr h="329939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W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U 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ion subfield </a:t>
                      </a: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1,B0)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ptions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</a:tr>
              <a:tr h="2974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MHz</a:t>
                      </a:r>
                      <a:r>
                        <a:rPr lang="en-US" sz="1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</a:t>
                      </a:r>
                      <a:r>
                        <a:rPr lang="en-US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MHz </a:t>
                      </a:r>
                      <a:r>
                        <a:rPr lang="en-US" sz="1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nd </a:t>
                      </a:r>
                      <a:r>
                        <a:rPr lang="en-US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MHz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nly one 80MHz</a:t>
                      </a:r>
                      <a:r>
                        <a:rPr lang="en-US" altLang="zh-CN" sz="11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egment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</a:tr>
              <a:tr h="3691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0MHz </a:t>
                      </a:r>
                      <a:r>
                        <a:rPr lang="en-US" sz="1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 </a:t>
                      </a:r>
                      <a:r>
                        <a:rPr lang="en-US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+80MHz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, 01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: </a:t>
                      </a:r>
                      <a:r>
                        <a:rPr lang="en-US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wer segment</a:t>
                      </a:r>
                      <a:r>
                        <a:rPr lang="en-US" sz="11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</a:t>
                      </a:r>
                      <a:r>
                        <a:rPr lang="en-US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1</a:t>
                      </a:r>
                      <a:r>
                        <a:rPr lang="en-US" sz="1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: higher segment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</a:tr>
              <a:tr h="18987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0MHz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dirty="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0</a:t>
                      </a:r>
                      <a:r>
                        <a:rPr lang="en-US" altLang="zh-CN" sz="1100" baseline="0" dirty="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, 01, 10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ree segment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</a:tr>
              <a:tr h="18987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0MHz, 160+160MHz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0</a:t>
                      </a:r>
                      <a:r>
                        <a:rPr lang="en-US" altLang="zh-CN" sz="1100" baseline="0" dirty="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, 01, 10, 11</a:t>
                      </a:r>
                      <a:endParaRPr lang="zh-CN" altLang="zh-CN" sz="1100" dirty="0" smtClean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dirty="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Four</a:t>
                      </a:r>
                      <a:r>
                        <a:rPr lang="en-US" altLang="zh-CN" sz="1100" baseline="0" dirty="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 segment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51" marR="91451" marT="45712" marB="45712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9950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Opt </a:t>
            </a:r>
            <a:r>
              <a:rPr lang="en-IE" altLang="zh-CN" dirty="0" smtClean="0">
                <a:solidFill>
                  <a:schemeClr val="tx1"/>
                </a:solidFill>
              </a:rPr>
              <a:t>1: Repeat A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62000" y="1466023"/>
            <a:ext cx="7620000" cy="260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f an AP wants to allocate </a:t>
            </a:r>
            <a:r>
              <a:rPr lang="en-US" altLang="zh-CN" sz="1800" b="1" i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RUs for one STA, we could directly use </a:t>
            </a:r>
            <a:r>
              <a:rPr lang="en-US" altLang="zh-CN" sz="1800" b="1" i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user Info fields to indicate these </a:t>
            </a:r>
            <a:r>
              <a:rPr lang="en-US" altLang="zh-CN" sz="1800" b="1" i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RUs. Each User Info fields contains the same AID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ome considerations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600" dirty="0" smtClean="0">
                <a:latin typeface="+mn-lt"/>
                <a:ea typeface="Times New Roman"/>
                <a:cs typeface="Times New Roman"/>
                <a:sym typeface="Times New Roman"/>
              </a:rPr>
              <a:t>User Info fields with the same AID could be put together to save energy 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600" dirty="0" smtClean="0">
                <a:latin typeface="+mn-lt"/>
                <a:ea typeface="Times New Roman"/>
                <a:cs typeface="Times New Roman"/>
                <a:sym typeface="Times New Roman"/>
              </a:rPr>
              <a:t>An end indication could be added to each user field to denote whether it belongs to a same STA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600" dirty="0" smtClean="0">
                <a:latin typeface="+mn-lt"/>
                <a:ea typeface="Times New Roman"/>
                <a:cs typeface="Times New Roman"/>
                <a:sym typeface="Times New Roman"/>
              </a:rPr>
              <a:t>etc</a:t>
            </a:r>
            <a:r>
              <a:rPr lang="en-US" altLang="zh-CN" sz="1600" dirty="0">
                <a:latin typeface="+mn-lt"/>
                <a:ea typeface="Times New Roman"/>
                <a:cs typeface="Times New Roman"/>
                <a:sym typeface="Times New Roman"/>
              </a:rPr>
              <a:t>.</a:t>
            </a:r>
            <a:endParaRPr lang="zh-CN" altLang="en-US" sz="1600" dirty="0">
              <a:latin typeface="+mn-lt"/>
              <a:ea typeface="Times New Roman"/>
              <a:cs typeface="Times New Roman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10000" y="6095268"/>
            <a:ext cx="134479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1: Repeat AID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795594"/>
              </p:ext>
            </p:extLst>
          </p:nvPr>
        </p:nvGraphicFramePr>
        <p:xfrm>
          <a:off x="1457325" y="4075968"/>
          <a:ext cx="6229350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0" name="Visio" r:id="rId4" imgW="6229372" imgH="2028902" progId="Visio.Drawing.15">
                  <p:embed/>
                </p:oleObj>
              </mc:Choice>
              <mc:Fallback>
                <p:oleObj name="Visio" r:id="rId4" imgW="6229372" imgH="20289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57325" y="4075968"/>
                        <a:ext cx="6229350" cy="202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8986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Opt </a:t>
            </a:r>
            <a:r>
              <a:rPr lang="en-IE" altLang="zh-CN" dirty="0" smtClean="0">
                <a:solidFill>
                  <a:schemeClr val="tx1"/>
                </a:solidFill>
              </a:rPr>
              <a:t>2: Combination Ind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00097" y="1466239"/>
            <a:ext cx="7620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lthough less specification impact is achieved by Opt 1, the first option needs more than one User Info field to indicate multi-RU combination.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A Combination Indication subfield can be added to each User Info field to denote the multi-RU combination. Different combinations can be distinguished by this subfield along with the RU Allocation subfield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571991" y="5607490"/>
            <a:ext cx="20762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Combination indication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2345280"/>
              </p:ext>
            </p:extLst>
          </p:nvPr>
        </p:nvGraphicFramePr>
        <p:xfrm>
          <a:off x="1295400" y="3515290"/>
          <a:ext cx="6950034" cy="2040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5" name="Visio" r:id="rId4" imgW="6229372" imgH="1828723" progId="Visio.Drawing.15">
                  <p:embed/>
                </p:oleObj>
              </mc:Choice>
              <mc:Fallback>
                <p:oleObj name="Visio" r:id="rId4" imgW="6229372" imgH="18287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3515290"/>
                        <a:ext cx="6950034" cy="20403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6872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Opt </a:t>
            </a:r>
            <a:r>
              <a:rPr lang="en-IE" altLang="zh-CN" dirty="0" smtClean="0">
                <a:solidFill>
                  <a:schemeClr val="tx1"/>
                </a:solidFill>
              </a:rPr>
              <a:t>2: Combination Ind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04069" y="1406613"/>
            <a:ext cx="7620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 example, to indicate the 52+26 combination case, we could let the RU Allocation subfield in User Info field point at the location of the 52-tone RU (the larger/largest one). Then by using the following table, we can get the exact 52+26 combination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ame for 106-tone RU + 26-tone RU combination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8986649"/>
              </p:ext>
            </p:extLst>
          </p:nvPr>
        </p:nvGraphicFramePr>
        <p:xfrm>
          <a:off x="870744" y="2743200"/>
          <a:ext cx="8008937" cy="218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7898"/>
                <a:gridCol w="1047898"/>
                <a:gridCol w="898198"/>
                <a:gridCol w="5014943"/>
              </a:tblGrid>
              <a:tr h="28956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RU</a:t>
                      </a: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 allocation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 gridSpan="2"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Combination </a:t>
                      </a:r>
                      <a:r>
                        <a:rPr lang="en-US" altLang="zh-CN" b="1" dirty="0" err="1" smtClean="0">
                          <a:solidFill>
                            <a:schemeClr val="tx1"/>
                          </a:solidFill>
                        </a:rPr>
                        <a:t>Ind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91431" marR="91431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Meaning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</a:tr>
              <a:tr h="2895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</a:rPr>
                        <a:t>Bit 1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</a:rPr>
                        <a:t>Bit 0</a:t>
                      </a:r>
                      <a:endParaRPr lang="zh-CN" altLang="en-US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r>
                        <a:rPr lang="en-US" altLang="zh-CN" sz="1600" baseline="30000" dirty="0" smtClean="0">
                          <a:solidFill>
                            <a:schemeClr val="tx1"/>
                          </a:solidFill>
                        </a:rPr>
                        <a:t>nd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 52-tone</a:t>
                      </a: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 RU (e.g.)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52-tone RU only, no multi-RU</a:t>
                      </a: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 combination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52 + 26 (on the left, contiguous)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52 + 26 (on the right, contiguous)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8173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Opt </a:t>
            </a:r>
            <a:r>
              <a:rPr lang="en-IE" altLang="zh-CN" dirty="0" smtClean="0">
                <a:solidFill>
                  <a:schemeClr val="tx1"/>
                </a:solidFill>
              </a:rPr>
              <a:t>2: Combination Ind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04068" y="1289639"/>
            <a:ext cx="773033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nother example is about large RU combination, e.g., to indicate 484+242 combination case, we could let the RU Allocation subfield in User Info field point at the location of the 484-tone RU (the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arger/largest one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). Then by using the following table, we can get the exact 484+242 combination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8599145"/>
              </p:ext>
            </p:extLst>
          </p:nvPr>
        </p:nvGraphicFramePr>
        <p:xfrm>
          <a:off x="870744" y="2792505"/>
          <a:ext cx="8008937" cy="218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7898"/>
                <a:gridCol w="1047898"/>
                <a:gridCol w="898198"/>
                <a:gridCol w="5014943"/>
              </a:tblGrid>
              <a:tr h="28956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RU</a:t>
                      </a: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 allocation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 gridSpan="2"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Combination </a:t>
                      </a:r>
                      <a:r>
                        <a:rPr lang="en-US" altLang="zh-CN" b="1" dirty="0" err="1" smtClean="0">
                          <a:solidFill>
                            <a:schemeClr val="tx1"/>
                          </a:solidFill>
                        </a:rPr>
                        <a:t>Ind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91431" marR="91431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Meaning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</a:tr>
              <a:tr h="2895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</a:rPr>
                        <a:t>Bit 1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</a:rPr>
                        <a:t>Bit 0</a:t>
                      </a:r>
                      <a:endParaRPr lang="zh-CN" altLang="en-US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en-US" altLang="zh-CN" sz="1600" baseline="30000" dirty="0" smtClean="0">
                          <a:solidFill>
                            <a:schemeClr val="tx1"/>
                          </a:solidFill>
                        </a:rPr>
                        <a:t>st</a:t>
                      </a: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 484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tone</a:t>
                      </a: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 RU (e.g.)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484-tone RU only, no multi-RU</a:t>
                      </a: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 combination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484 + 242 (contiguous)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484 + 242 (non-contiguous)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804069" y="5012373"/>
            <a:ext cx="7620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ther combinations of multi-RU could follow the same rules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o indicate more flexible combination (e.g., for RU combinations across 80MHz), we could either use larger </a:t>
            </a:r>
            <a:r>
              <a:rPr lang="en-US" altLang="zh-CN" sz="1800" b="1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itwidth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, or this option can be combined with Opt 1, which means that more than one User Info field can be used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24909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sz="2800" dirty="0">
                <a:solidFill>
                  <a:schemeClr val="tx1"/>
                </a:solidFill>
              </a:rPr>
              <a:t>Opt </a:t>
            </a:r>
            <a:r>
              <a:rPr lang="en-IE" altLang="zh-CN" sz="2800" dirty="0" smtClean="0">
                <a:solidFill>
                  <a:schemeClr val="tx1"/>
                </a:solidFill>
              </a:rPr>
              <a:t>3: Change in RU Allocation subfield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621671" y="1219200"/>
            <a:ext cx="7620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o indicate different multi-RU combinations, new entries can be added to the RU Allocation subfield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n example of the mapping of B8-B2 in RU Allocation subfield is shown in the following table. Some newly added entries are added in this table to show the MRU combinations related to this 80MHz segment.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2176924"/>
              </p:ext>
            </p:extLst>
          </p:nvPr>
        </p:nvGraphicFramePr>
        <p:xfrm>
          <a:off x="1066800" y="2495176"/>
          <a:ext cx="7285211" cy="39818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4815"/>
                <a:gridCol w="3613489"/>
                <a:gridCol w="1816907"/>
              </a:tblGrid>
              <a:tr h="1442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8-B2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kern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scription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kern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mber</a:t>
                      </a:r>
                      <a:r>
                        <a:rPr lang="en-US" altLang="zh-CN" sz="1100" kern="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f entries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/>
                </a:tc>
              </a:tr>
              <a:tr h="1902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-36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-tone RU in 80MHz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1902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-52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  <a:r>
                        <a:rPr lang="en-US" sz="10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tone RU in 80MHz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24125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3-60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6</a:t>
                      </a:r>
                      <a:r>
                        <a:rPr lang="en-US" altLang="zh-CN" sz="10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tone RU in 80MHz</a:t>
                      </a:r>
                      <a:endParaRPr lang="zh-CN" alt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1902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1-64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2</a:t>
                      </a:r>
                      <a:r>
                        <a:rPr lang="en-US" altLang="zh-CN" sz="10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tone RU in 80MHz</a:t>
                      </a:r>
                      <a:endParaRPr lang="zh-CN" alt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1902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-66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4</a:t>
                      </a:r>
                      <a:r>
                        <a:rPr lang="en-US" altLang="zh-CN" sz="10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tone RU in 80MHz</a:t>
                      </a:r>
                      <a:endParaRPr lang="zh-CN" alt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1902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96</a:t>
                      </a:r>
                      <a:r>
                        <a:rPr lang="en-US" altLang="zh-CN" sz="10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tone RU in 80MHz</a:t>
                      </a:r>
                      <a:endParaRPr lang="zh-CN" alt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13805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-70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wo 996-tone RUs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13805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71</a:t>
                      </a:r>
                      <a:r>
                        <a:rPr lang="en-US" altLang="zh-CN" sz="10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-73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hree</a:t>
                      </a:r>
                      <a:r>
                        <a:rPr lang="en-US" altLang="zh-CN" sz="1000" kern="1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 996-tone RUs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1902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4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ur</a:t>
                      </a:r>
                      <a:r>
                        <a:rPr lang="en-US" sz="1000" kern="1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000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96-tone RUs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190208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75-82</a:t>
                      </a:r>
                      <a:endParaRPr lang="zh-CN" sz="100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n </a:t>
                      </a:r>
                      <a:r>
                        <a:rPr lang="en-US" sz="10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80MHz, the 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lower/upper 106-tone</a:t>
                      </a:r>
                      <a:r>
                        <a:rPr lang="en-US" sz="10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RU and the middle 26-tone RU in a 20MHz</a:t>
                      </a:r>
                      <a:endParaRPr lang="en-US" sz="100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8</a:t>
                      </a:r>
                      <a:endParaRPr lang="zh-CN" sz="100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190208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83-90</a:t>
                      </a:r>
                      <a:endParaRPr lang="zh-CN" sz="100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n an</a:t>
                      </a:r>
                      <a:r>
                        <a:rPr lang="en-US" altLang="zh-CN" sz="10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80MHz, the secondary 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lower/upper 52-tone</a:t>
                      </a:r>
                      <a:r>
                        <a:rPr lang="en-US" altLang="zh-CN" sz="10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RU and the 26-tone RU on the same side in a 20MHz</a:t>
                      </a:r>
                      <a:endParaRPr lang="en-US" altLang="zh-CN" sz="100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8</a:t>
                      </a:r>
                    </a:p>
                  </a:txBody>
                  <a:tcPr marL="47504" marR="47504" marT="23752" marB="23752" anchor="ctr"/>
                </a:tc>
              </a:tr>
              <a:tr h="2361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1-92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 an 80MHz, 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 484-tone</a:t>
                      </a:r>
                      <a:r>
                        <a:rPr lang="en-US" altLang="zh-CN" sz="10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RU and a contiguous 242-tone RU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2361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3-94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 an 80MHz, a 484-tone</a:t>
                      </a:r>
                      <a:r>
                        <a:rPr lang="en-US" altLang="zh-CN" sz="10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RU and a non-contiguous 242-tone RU</a:t>
                      </a:r>
                      <a:endParaRPr lang="zh-CN" alt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  <a:tr h="1442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504" marR="47504" marT="23752" marB="23752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8959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66389</TotalTime>
  <Words>1441</Words>
  <Application>Microsoft Office PowerPoint</Application>
  <PresentationFormat>全屏显示(4:3)</PresentationFormat>
  <Paragraphs>288</Paragraphs>
  <Slides>14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0" baseType="lpstr">
      <vt:lpstr>MS PGothic</vt:lpstr>
      <vt:lpstr>宋体</vt:lpstr>
      <vt:lpstr>Arial</vt:lpstr>
      <vt:lpstr>Times New Roman</vt:lpstr>
      <vt:lpstr>802-11-Submission</vt:lpstr>
      <vt:lpstr>Visio</vt:lpstr>
      <vt:lpstr>Multi-RU Indication in Trigger Frame</vt:lpstr>
      <vt:lpstr>Background</vt:lpstr>
      <vt:lpstr>Format of Trigger Frame</vt:lpstr>
      <vt:lpstr>RU allocation subfield for 240/320 MHz BW</vt:lpstr>
      <vt:lpstr>Opt 1: Repeat AID</vt:lpstr>
      <vt:lpstr>Opt 2: Combination Indication</vt:lpstr>
      <vt:lpstr>Opt 2: Combination Indication</vt:lpstr>
      <vt:lpstr>Opt 2: Combination Indication</vt:lpstr>
      <vt:lpstr>Opt 3: Change in RU Allocation subfield</vt:lpstr>
      <vt:lpstr>RU combination indication for non-OFDMA TB PPDU</vt:lpstr>
      <vt:lpstr>Summary</vt:lpstr>
      <vt:lpstr>Straw Poll #1</vt:lpstr>
      <vt:lpstr>Straw Poll #2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056</cp:revision>
  <cp:lastPrinted>1998-02-10T13:28:06Z</cp:lastPrinted>
  <dcterms:created xsi:type="dcterms:W3CDTF">2013-11-12T18:41:50Z</dcterms:created>
  <dcterms:modified xsi:type="dcterms:W3CDTF">2020-03-16T00:44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+tsYIQFdxyELoG3tm6QGBYLWYZQZ+x2FHyUaWG9uosoIEy4Ep5Fb/zadOksKJQDmaLLcByD8
6UXI/e92Vex+e+YT/Ob2HEqtArX5yD5RVQmlQjhPwVr7CLiRueVwWE+7U10yEDU6pFHHOqah
bfk1bPUch4W+jSMx5QQrPCcrDC6t2kvGX6qDka2AEG/MhLco6GbwOO2bAXJAEdvCZTSALQ0t
mbkCrSvWANusbgjvRy</vt:lpwstr>
  </property>
  <property fmtid="{D5CDD505-2E9C-101B-9397-08002B2CF9AE}" pid="4" name="_2015_ms_pID_7253431">
    <vt:lpwstr>1RgcvCPRKONfCKqTWnVM2ErWb1Enl6kr3O+xuo/Wnion/WKRXkvq6n
lptuNRQzcMIfBdo6pfnJdGatkenux2mi5QZYZspvP6cYK9a7iv7wXIIxiPmX059aGiKCqbtb
tWJUvHY4vNHSlFT7KEajgewHI7m2DOyx+u+48fUB95wV11UmwzLBsu6EZiJqCluuVRKGc18J
aotTYI8XnY88DDIicOyvUnN+I2oHlma+GZfE</vt:lpwstr>
  </property>
  <property fmtid="{D5CDD505-2E9C-101B-9397-08002B2CF9AE}" pid="5" name="_2015_ms_pID_7253432">
    <vt:lpwstr>A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8271083</vt:lpwstr>
  </property>
</Properties>
</file>